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192ECE2" w14:textId="77777777" w:rsidR="009900F0" w:rsidRPr="007D76B1" w:rsidRDefault="00893DF0" w:rsidP="00717CD8">
      <w:pPr>
        <w:pStyle w:val="2"/>
        <w:rPr>
          <w:noProof/>
        </w:rPr>
      </w:pPr>
      <w:r w:rsidRPr="00ED42F5">
        <w:rPr>
          <w:noProof/>
        </w:rPr>
        <w:t>4</w:t>
      </w:r>
      <w:r w:rsidR="0035310D" w:rsidRPr="00ED42F5">
        <w:rPr>
          <w:noProof/>
        </w:rPr>
        <w:t>7</w:t>
      </w:r>
      <w:r w:rsidR="007D76B1">
        <w:rPr>
          <w:noProof/>
          <w:lang w:val="en-US"/>
        </w:rPr>
        <w:t>64</w:t>
      </w:r>
      <w:r w:rsidR="009900F0" w:rsidRPr="00ED42F5">
        <w:rPr>
          <w:noProof/>
        </w:rPr>
        <w:t xml:space="preserve">. </w:t>
      </w:r>
      <w:r w:rsidR="007D76B1" w:rsidRPr="007D76B1">
        <w:rPr>
          <w:noProof/>
        </w:rPr>
        <w:t>Степени вершин</w:t>
      </w:r>
    </w:p>
    <w:p w14:paraId="6C96639B" w14:textId="77777777" w:rsidR="009900F0" w:rsidRPr="002219B0" w:rsidRDefault="009900F0" w:rsidP="00717CD8">
      <w:pPr>
        <w:ind w:firstLine="567"/>
        <w:jc w:val="both"/>
        <w:rPr>
          <w:noProof/>
          <w:sz w:val="28"/>
          <w:szCs w:val="28"/>
          <w:lang w:val="ru-RU"/>
        </w:rPr>
      </w:pPr>
    </w:p>
    <w:p w14:paraId="0532FC98" w14:textId="77777777" w:rsidR="005E2517" w:rsidRDefault="005E2517" w:rsidP="00AD6412">
      <w:pPr>
        <w:ind w:firstLine="567"/>
        <w:jc w:val="both"/>
        <w:rPr>
          <w:noProof/>
          <w:sz w:val="28"/>
          <w:szCs w:val="28"/>
        </w:rPr>
      </w:pPr>
      <w:r w:rsidRPr="005E2517">
        <w:rPr>
          <w:noProof/>
          <w:sz w:val="28"/>
          <w:szCs w:val="28"/>
        </w:rPr>
        <w:t>Простой неориентированный граф задан матрицей смежности. Найдите степени всех вершин графа.</w:t>
      </w:r>
    </w:p>
    <w:p w14:paraId="796755EE" w14:textId="77777777" w:rsidR="007D76B1" w:rsidRPr="002219B0" w:rsidRDefault="007D76B1" w:rsidP="00AD6412">
      <w:pPr>
        <w:ind w:firstLine="567"/>
        <w:jc w:val="both"/>
        <w:rPr>
          <w:noProof/>
          <w:sz w:val="28"/>
          <w:szCs w:val="28"/>
        </w:rPr>
      </w:pPr>
    </w:p>
    <w:p w14:paraId="0C587B1C" w14:textId="1C7FF341" w:rsidR="007801E4" w:rsidRPr="002219B0" w:rsidRDefault="009900F0" w:rsidP="007D76B1">
      <w:pPr>
        <w:ind w:firstLine="567"/>
        <w:jc w:val="both"/>
        <w:rPr>
          <w:noProof/>
          <w:sz w:val="28"/>
          <w:szCs w:val="28"/>
        </w:rPr>
      </w:pPr>
      <w:r w:rsidRPr="002219B0">
        <w:rPr>
          <w:b/>
          <w:bCs/>
          <w:noProof/>
          <w:sz w:val="28"/>
          <w:szCs w:val="28"/>
          <w:lang w:val="ru-RU"/>
        </w:rPr>
        <w:t>Вход.</w:t>
      </w:r>
      <w:r w:rsidRPr="002219B0">
        <w:rPr>
          <w:noProof/>
          <w:sz w:val="28"/>
          <w:szCs w:val="28"/>
          <w:lang w:val="ru-RU"/>
        </w:rPr>
        <w:t xml:space="preserve"> </w:t>
      </w:r>
      <w:r w:rsidR="007D76B1" w:rsidRPr="002219B0">
        <w:rPr>
          <w:noProof/>
          <w:sz w:val="28"/>
          <w:szCs w:val="28"/>
          <w:lang w:val="ru-RU"/>
        </w:rPr>
        <w:t xml:space="preserve">В первой строке задано количество вершин графа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(1 ≤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≤ 100). </w:t>
      </w:r>
      <w:r w:rsidR="005E2517" w:rsidRPr="005E2517">
        <w:rPr>
          <w:noProof/>
          <w:sz w:val="28"/>
          <w:szCs w:val="28"/>
        </w:rPr>
        <w:t>Далее следуют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строк по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элементов в каждой</w:t>
      </w:r>
      <w:r w:rsidR="005E2517">
        <w:rPr>
          <w:noProof/>
          <w:sz w:val="28"/>
          <w:szCs w:val="28"/>
        </w:rPr>
        <w:t xml:space="preserve">, </w:t>
      </w:r>
      <w:r w:rsidR="005E2517" w:rsidRPr="005E2517">
        <w:rPr>
          <w:noProof/>
          <w:sz w:val="28"/>
          <w:szCs w:val="28"/>
        </w:rPr>
        <w:t>задающих матрицу смежности графа</w:t>
      </w:r>
      <w:r w:rsidR="007D76B1" w:rsidRPr="002219B0">
        <w:rPr>
          <w:noProof/>
          <w:sz w:val="28"/>
          <w:szCs w:val="28"/>
          <w:lang w:val="ru-RU"/>
        </w:rPr>
        <w:t>.</w:t>
      </w:r>
    </w:p>
    <w:p w14:paraId="39778729" w14:textId="77777777" w:rsidR="007D76B1" w:rsidRPr="002219B0" w:rsidRDefault="007D76B1" w:rsidP="007D76B1">
      <w:pPr>
        <w:ind w:firstLine="567"/>
        <w:jc w:val="both"/>
        <w:rPr>
          <w:noProof/>
          <w:sz w:val="28"/>
          <w:szCs w:val="28"/>
        </w:rPr>
      </w:pPr>
    </w:p>
    <w:p w14:paraId="39890D42" w14:textId="69D1CC9C" w:rsidR="00025F31" w:rsidRPr="005E2517" w:rsidRDefault="009900F0" w:rsidP="00717CD8">
      <w:pPr>
        <w:ind w:firstLine="567"/>
        <w:jc w:val="both"/>
        <w:rPr>
          <w:noProof/>
          <w:sz w:val="28"/>
          <w:szCs w:val="28"/>
        </w:rPr>
      </w:pPr>
      <w:r w:rsidRPr="002219B0">
        <w:rPr>
          <w:b/>
          <w:bCs/>
          <w:noProof/>
          <w:sz w:val="28"/>
          <w:szCs w:val="28"/>
          <w:lang w:val="ru-RU"/>
        </w:rPr>
        <w:t>Выход.</w:t>
      </w:r>
      <w:r w:rsidRPr="002219B0">
        <w:rPr>
          <w:noProof/>
          <w:sz w:val="28"/>
          <w:szCs w:val="28"/>
          <w:lang w:val="ru-RU"/>
        </w:rPr>
        <w:t xml:space="preserve"> </w:t>
      </w:r>
      <w:r w:rsidR="007D76B1" w:rsidRPr="002219B0">
        <w:rPr>
          <w:noProof/>
          <w:sz w:val="28"/>
          <w:szCs w:val="28"/>
          <w:lang w:val="ru-RU"/>
        </w:rPr>
        <w:t xml:space="preserve">Выведите </w:t>
      </w:r>
      <w:r w:rsidR="007D76B1" w:rsidRPr="002219B0">
        <w:rPr>
          <w:i/>
          <w:noProof/>
          <w:sz w:val="28"/>
          <w:szCs w:val="28"/>
          <w:lang w:val="ru-RU"/>
        </w:rPr>
        <w:t>n</w:t>
      </w:r>
      <w:r w:rsidR="007D76B1" w:rsidRPr="002219B0">
        <w:rPr>
          <w:noProof/>
          <w:sz w:val="28"/>
          <w:szCs w:val="28"/>
          <w:lang w:val="ru-RU"/>
        </w:rPr>
        <w:t xml:space="preserve"> чисел – степени</w:t>
      </w:r>
      <w:r w:rsidR="007D76B1" w:rsidRPr="002219B0">
        <w:rPr>
          <w:noProof/>
          <w:sz w:val="28"/>
          <w:szCs w:val="28"/>
        </w:rPr>
        <w:t xml:space="preserve"> </w:t>
      </w:r>
      <w:r w:rsidR="007D76B1" w:rsidRPr="002219B0">
        <w:rPr>
          <w:noProof/>
          <w:sz w:val="28"/>
          <w:szCs w:val="28"/>
          <w:lang w:val="ru-RU"/>
        </w:rPr>
        <w:t>всех вершин</w:t>
      </w:r>
      <w:r w:rsidR="005E2517">
        <w:rPr>
          <w:noProof/>
          <w:sz w:val="28"/>
          <w:szCs w:val="28"/>
        </w:rPr>
        <w:t xml:space="preserve"> </w:t>
      </w:r>
      <w:r w:rsidR="005E2517" w:rsidRPr="005E2517">
        <w:rPr>
          <w:noProof/>
          <w:sz w:val="28"/>
          <w:szCs w:val="28"/>
        </w:rPr>
        <w:t>графа</w:t>
      </w:r>
      <w:r w:rsidR="007D76B1" w:rsidRPr="002219B0">
        <w:rPr>
          <w:noProof/>
          <w:sz w:val="28"/>
          <w:szCs w:val="28"/>
          <w:lang w:val="ru-RU"/>
        </w:rPr>
        <w:t>.</w:t>
      </w:r>
    </w:p>
    <w:p w14:paraId="59CE5CE4" w14:textId="77777777" w:rsidR="002219B0" w:rsidRP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219B0" w14:paraId="29276F87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CE6E58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66C05CD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2219B0" w14:paraId="5BB164B4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8EE50CD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199EC29C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</w:t>
            </w:r>
          </w:p>
          <w:p w14:paraId="7A9C90FE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</w:t>
            </w:r>
          </w:p>
          <w:p w14:paraId="6373548F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A7FEE8E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78EF9A0B" w14:textId="77777777" w:rsidR="002219B0" w:rsidRDefault="002219B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AF59DBF" w14:textId="77777777" w:rsidR="002219B0" w:rsidRDefault="002219B0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</w:tr>
    </w:tbl>
    <w:p w14:paraId="3F712FB2" w14:textId="77777777" w:rsid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p w14:paraId="743FA57D" w14:textId="77777777" w:rsidR="002219B0" w:rsidRDefault="002219B0" w:rsidP="002219B0">
      <w:pPr>
        <w:ind w:firstLine="567"/>
        <w:jc w:val="both"/>
        <w:rPr>
          <w:noProof/>
          <w:sz w:val="28"/>
          <w:szCs w:val="28"/>
        </w:rPr>
      </w:pPr>
    </w:p>
    <w:p w14:paraId="48BCA6D8" w14:textId="77777777" w:rsidR="009900F0" w:rsidRPr="002219B0" w:rsidRDefault="009900F0">
      <w:pPr>
        <w:pStyle w:val="2"/>
        <w:rPr>
          <w:noProof/>
          <w:szCs w:val="36"/>
        </w:rPr>
      </w:pPr>
      <w:r w:rsidRPr="002219B0">
        <w:rPr>
          <w:noProof/>
          <w:szCs w:val="36"/>
        </w:rPr>
        <w:t>РЕШЕНИЕ</w:t>
      </w:r>
    </w:p>
    <w:p w14:paraId="08597ED2" w14:textId="77777777" w:rsidR="009900F0" w:rsidRPr="002219B0" w:rsidRDefault="007D76B1" w:rsidP="00ED3CA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2219B0">
        <w:rPr>
          <w:rFonts w:ascii="Courier New" w:hAnsi="Courier New" w:cs="Courier New"/>
          <w:b/>
          <w:bCs/>
          <w:noProof/>
          <w:lang w:val="ru-RU"/>
        </w:rPr>
        <w:t>графы</w:t>
      </w:r>
    </w:p>
    <w:p w14:paraId="6C62E34D" w14:textId="77777777" w:rsidR="009900F0" w:rsidRPr="002219B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8B6F6D6" w14:textId="77777777" w:rsidR="009900F0" w:rsidRPr="002219B0" w:rsidRDefault="009900F0">
      <w:pPr>
        <w:pStyle w:val="1"/>
        <w:rPr>
          <w:noProof/>
          <w:sz w:val="28"/>
          <w:szCs w:val="28"/>
        </w:rPr>
      </w:pPr>
      <w:r w:rsidRPr="002219B0">
        <w:rPr>
          <w:noProof/>
          <w:sz w:val="28"/>
          <w:szCs w:val="28"/>
        </w:rPr>
        <w:t>Анализ алгоритма</w:t>
      </w:r>
    </w:p>
    <w:p w14:paraId="0E283EF2" w14:textId="06A75BF9" w:rsidR="00717CD8" w:rsidRPr="002219B0" w:rsidRDefault="007C2E23" w:rsidP="00717CD8">
      <w:pPr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Объявим </w:t>
      </w:r>
      <w:r w:rsidR="007D76B1" w:rsidRPr="002219B0">
        <w:rPr>
          <w:noProof/>
          <w:sz w:val="28"/>
          <w:szCs w:val="28"/>
          <w:lang w:val="ru-RU"/>
        </w:rPr>
        <w:t>линейный массив</w:t>
      </w:r>
      <w:r w:rsidRPr="002219B0">
        <w:rPr>
          <w:noProof/>
          <w:sz w:val="28"/>
          <w:szCs w:val="28"/>
          <w:lang w:val="ru-RU"/>
        </w:rPr>
        <w:t xml:space="preserve"> </w:t>
      </w:r>
      <w:r w:rsidRPr="00875525">
        <w:rPr>
          <w:i/>
          <w:iCs/>
          <w:noProof/>
          <w:sz w:val="28"/>
          <w:szCs w:val="28"/>
        </w:rPr>
        <w:t>deg</w:t>
      </w:r>
      <w:r w:rsidRPr="002219B0">
        <w:rPr>
          <w:noProof/>
          <w:sz w:val="28"/>
          <w:szCs w:val="28"/>
          <w:lang w:val="ru-RU"/>
        </w:rPr>
        <w:t>. В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Pr="002219B0">
        <w:rPr>
          <w:noProof/>
          <w:sz w:val="28"/>
          <w:szCs w:val="28"/>
          <w:lang w:val="ru-RU"/>
        </w:rPr>
        <w:t>ячейке</w:t>
      </w:r>
      <w:r w:rsidR="007D76B1" w:rsidRPr="002219B0">
        <w:rPr>
          <w:noProof/>
          <w:sz w:val="28"/>
          <w:szCs w:val="28"/>
          <w:lang w:val="ru-RU"/>
        </w:rPr>
        <w:t xml:space="preserve"> deg[</w:t>
      </w:r>
      <w:r w:rsidR="007D76B1" w:rsidRPr="002219B0">
        <w:rPr>
          <w:i/>
          <w:noProof/>
          <w:sz w:val="28"/>
          <w:szCs w:val="28"/>
          <w:lang w:val="ru-RU"/>
        </w:rPr>
        <w:t>i</w:t>
      </w:r>
      <w:r w:rsidR="007D76B1" w:rsidRPr="002219B0">
        <w:rPr>
          <w:noProof/>
          <w:sz w:val="28"/>
          <w:szCs w:val="28"/>
          <w:lang w:val="ru-RU"/>
        </w:rPr>
        <w:t>]</w:t>
      </w:r>
      <w:r w:rsidR="007D76B1" w:rsidRPr="002219B0">
        <w:rPr>
          <w:noProof/>
          <w:sz w:val="28"/>
          <w:szCs w:val="28"/>
        </w:rPr>
        <w:t xml:space="preserve"> </w:t>
      </w:r>
      <w:r w:rsidRPr="002219B0">
        <w:rPr>
          <w:noProof/>
          <w:sz w:val="28"/>
          <w:szCs w:val="28"/>
          <w:lang w:val="ru-RU"/>
        </w:rPr>
        <w:t xml:space="preserve">будем </w:t>
      </w:r>
      <w:r w:rsidR="00875525" w:rsidRPr="00875525">
        <w:rPr>
          <w:noProof/>
          <w:sz w:val="28"/>
          <w:szCs w:val="28"/>
        </w:rPr>
        <w:t>хранить степень вершины</w:t>
      </w:r>
      <w:r w:rsidR="007D76B1" w:rsidRPr="002219B0">
        <w:rPr>
          <w:noProof/>
          <w:sz w:val="28"/>
          <w:szCs w:val="28"/>
          <w:lang w:val="ru-RU"/>
        </w:rPr>
        <w:t xml:space="preserve"> </w:t>
      </w:r>
      <w:r w:rsidR="007D76B1" w:rsidRPr="002219B0">
        <w:rPr>
          <w:i/>
          <w:noProof/>
          <w:sz w:val="28"/>
          <w:szCs w:val="28"/>
          <w:lang w:val="ru-RU"/>
        </w:rPr>
        <w:t>i</w:t>
      </w:r>
      <w:r w:rsidR="002D0BB9" w:rsidRPr="002219B0">
        <w:rPr>
          <w:noProof/>
          <w:sz w:val="28"/>
          <w:szCs w:val="28"/>
          <w:lang w:val="ru-RU"/>
        </w:rPr>
        <w:t xml:space="preserve">, которая равна </w:t>
      </w:r>
      <w:r w:rsidR="00875525" w:rsidRPr="00875525">
        <w:rPr>
          <w:noProof/>
          <w:sz w:val="28"/>
          <w:szCs w:val="28"/>
        </w:rPr>
        <w:t xml:space="preserve">числу </w:t>
      </w:r>
      <w:r w:rsidR="002D0BB9" w:rsidRPr="002219B0">
        <w:rPr>
          <w:noProof/>
          <w:sz w:val="28"/>
          <w:szCs w:val="28"/>
          <w:lang w:val="ru-RU"/>
        </w:rPr>
        <w:t xml:space="preserve">единиц в </w:t>
      </w:r>
      <w:r w:rsidR="002D0BB9" w:rsidRPr="002219B0">
        <w:rPr>
          <w:i/>
          <w:noProof/>
          <w:sz w:val="28"/>
          <w:szCs w:val="28"/>
          <w:lang w:val="ru-RU"/>
        </w:rPr>
        <w:t>i</w:t>
      </w:r>
      <w:r w:rsidR="002D0BB9" w:rsidRPr="002219B0">
        <w:rPr>
          <w:noProof/>
          <w:sz w:val="28"/>
          <w:szCs w:val="28"/>
          <w:lang w:val="ru-RU"/>
        </w:rPr>
        <w:t>-ой строк</w:t>
      </w:r>
      <w:r w:rsidR="00F51DCB">
        <w:rPr>
          <w:noProof/>
          <w:sz w:val="28"/>
          <w:szCs w:val="28"/>
          <w:lang w:val="ru-RU"/>
        </w:rPr>
        <w:t>е</w:t>
      </w:r>
      <w:r w:rsidR="002D0BB9" w:rsidRPr="002219B0">
        <w:rPr>
          <w:noProof/>
          <w:sz w:val="28"/>
          <w:szCs w:val="28"/>
          <w:lang w:val="ru-RU"/>
        </w:rPr>
        <w:t xml:space="preserve"> матрицы смежности.</w:t>
      </w:r>
    </w:p>
    <w:p w14:paraId="39037D2A" w14:textId="5DF8D01E" w:rsidR="007E3B7C" w:rsidRPr="002219B0" w:rsidRDefault="0094590B" w:rsidP="007E3B7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В неориентированном графе каждое ребро </w:t>
      </w:r>
      <w:r w:rsidR="00875525" w:rsidRPr="00875525">
        <w:rPr>
          <w:noProof/>
          <w:sz w:val="28"/>
          <w:szCs w:val="28"/>
        </w:rPr>
        <w:t xml:space="preserve">учитывается </w:t>
      </w:r>
      <w:r w:rsidRPr="002219B0">
        <w:rPr>
          <w:noProof/>
          <w:sz w:val="28"/>
          <w:szCs w:val="28"/>
          <w:lang w:val="ru-RU"/>
        </w:rPr>
        <w:t>дважды</w:t>
      </w:r>
      <w:r w:rsidR="00875525">
        <w:rPr>
          <w:noProof/>
          <w:sz w:val="28"/>
          <w:szCs w:val="28"/>
          <w:lang w:val="ru-RU"/>
        </w:rPr>
        <w:t>:</w:t>
      </w:r>
      <w:r w:rsidRPr="002219B0">
        <w:rPr>
          <w:noProof/>
          <w:sz w:val="28"/>
          <w:szCs w:val="28"/>
          <w:lang w:val="ru-RU"/>
        </w:rPr>
        <w:t xml:space="preserve"> если m – матрица смежности и между </w:t>
      </w:r>
      <w:r w:rsidR="00875525" w:rsidRPr="00875525">
        <w:rPr>
          <w:noProof/>
          <w:sz w:val="28"/>
          <w:szCs w:val="28"/>
        </w:rPr>
        <w:t xml:space="preserve">вершинами </w:t>
      </w:r>
      <w:r w:rsidRPr="002219B0">
        <w:rPr>
          <w:i/>
          <w:noProof/>
          <w:sz w:val="28"/>
          <w:szCs w:val="28"/>
          <w:lang w:val="ru-RU"/>
        </w:rPr>
        <w:t>i</w:t>
      </w:r>
      <w:r w:rsidRPr="002219B0">
        <w:rPr>
          <w:noProof/>
          <w:sz w:val="28"/>
          <w:szCs w:val="28"/>
          <w:lang w:val="ru-RU"/>
        </w:rPr>
        <w:t xml:space="preserve"> и </w:t>
      </w:r>
      <w:r w:rsidRPr="002219B0">
        <w:rPr>
          <w:i/>
          <w:noProof/>
          <w:sz w:val="28"/>
          <w:szCs w:val="28"/>
        </w:rPr>
        <w:t>j</w:t>
      </w:r>
      <w:r w:rsidRPr="002219B0">
        <w:rPr>
          <w:noProof/>
          <w:sz w:val="28"/>
          <w:szCs w:val="28"/>
          <w:lang w:val="ru-RU"/>
        </w:rPr>
        <w:t xml:space="preserve"> </w:t>
      </w:r>
      <w:r w:rsidR="00875525" w:rsidRPr="00875525">
        <w:rPr>
          <w:noProof/>
          <w:sz w:val="28"/>
          <w:szCs w:val="28"/>
        </w:rPr>
        <w:t xml:space="preserve">есть </w:t>
      </w:r>
      <w:r w:rsidRPr="002219B0">
        <w:rPr>
          <w:noProof/>
          <w:sz w:val="28"/>
          <w:szCs w:val="28"/>
          <w:lang w:val="ru-RU"/>
        </w:rPr>
        <w:t xml:space="preserve">ребро, то </w:t>
      </w:r>
      <w:r w:rsidRPr="002219B0">
        <w:rPr>
          <w:noProof/>
          <w:sz w:val="28"/>
          <w:szCs w:val="28"/>
        </w:rPr>
        <w:t>m[</w:t>
      </w:r>
      <w:r w:rsidRPr="002219B0">
        <w:rPr>
          <w:i/>
          <w:noProof/>
          <w:sz w:val="28"/>
          <w:szCs w:val="28"/>
          <w:lang w:val="ru-RU"/>
        </w:rPr>
        <w:t>i</w:t>
      </w:r>
      <w:r w:rsidRPr="002219B0">
        <w:rPr>
          <w:noProof/>
          <w:sz w:val="28"/>
          <w:szCs w:val="28"/>
        </w:rPr>
        <w:t>][</w:t>
      </w:r>
      <w:r w:rsidRPr="002219B0">
        <w:rPr>
          <w:i/>
          <w:noProof/>
          <w:sz w:val="28"/>
          <w:szCs w:val="28"/>
        </w:rPr>
        <w:t>j</w:t>
      </w:r>
      <w:r w:rsidRPr="002219B0">
        <w:rPr>
          <w:noProof/>
          <w:sz w:val="28"/>
          <w:szCs w:val="28"/>
        </w:rPr>
        <w:t>] = m[</w:t>
      </w:r>
      <w:r w:rsidRPr="002219B0">
        <w:rPr>
          <w:i/>
          <w:noProof/>
          <w:sz w:val="28"/>
          <w:szCs w:val="28"/>
        </w:rPr>
        <w:t>j</w:t>
      </w:r>
      <w:r w:rsidRPr="002219B0">
        <w:rPr>
          <w:noProof/>
          <w:sz w:val="28"/>
          <w:szCs w:val="28"/>
        </w:rPr>
        <w:t>][</w:t>
      </w:r>
      <w:r w:rsidRPr="002219B0">
        <w:rPr>
          <w:i/>
          <w:noProof/>
          <w:sz w:val="28"/>
          <w:szCs w:val="28"/>
          <w:lang w:val="ru-RU"/>
        </w:rPr>
        <w:t>i</w:t>
      </w:r>
      <w:r w:rsidRPr="002219B0">
        <w:rPr>
          <w:noProof/>
          <w:sz w:val="28"/>
          <w:szCs w:val="28"/>
        </w:rPr>
        <w:t>] = 1</w:t>
      </w:r>
      <w:r w:rsidRPr="002219B0">
        <w:rPr>
          <w:noProof/>
          <w:sz w:val="28"/>
          <w:szCs w:val="28"/>
          <w:lang w:val="ru-RU"/>
        </w:rPr>
        <w:t>).</w:t>
      </w:r>
      <w:r w:rsidR="007E3B7C" w:rsidRPr="002219B0">
        <w:rPr>
          <w:noProof/>
          <w:sz w:val="28"/>
          <w:szCs w:val="28"/>
          <w:lang w:val="ru-RU"/>
        </w:rPr>
        <w:t xml:space="preserve"> Для каждого ребра (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</w:rPr>
        <w:t xml:space="preserve">, 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  <w:lang w:val="ru-RU"/>
        </w:rPr>
        <w:t xml:space="preserve">) </w:t>
      </w:r>
      <w:r w:rsidR="00875525" w:rsidRPr="00875525">
        <w:rPr>
          <w:noProof/>
          <w:sz w:val="28"/>
          <w:szCs w:val="28"/>
        </w:rPr>
        <w:t xml:space="preserve">увеличиваем </w:t>
      </w:r>
      <w:r w:rsidR="007E3B7C" w:rsidRPr="002219B0">
        <w:rPr>
          <w:noProof/>
          <w:sz w:val="28"/>
          <w:szCs w:val="28"/>
        </w:rPr>
        <w:t>deg[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</w:rPr>
        <w:t xml:space="preserve">] </w:t>
      </w:r>
      <w:r w:rsidR="007E3B7C" w:rsidRPr="002219B0">
        <w:rPr>
          <w:noProof/>
          <w:sz w:val="28"/>
          <w:szCs w:val="28"/>
          <w:lang w:val="ru-RU"/>
        </w:rPr>
        <w:t>на 1 (когда встретится ребро (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</w:rPr>
        <w:t xml:space="preserve">, </w:t>
      </w:r>
      <w:r w:rsidR="007E3B7C" w:rsidRPr="002219B0">
        <w:rPr>
          <w:i/>
          <w:noProof/>
          <w:sz w:val="28"/>
          <w:szCs w:val="28"/>
        </w:rPr>
        <w:t>i</w:t>
      </w:r>
      <w:r w:rsidR="007E3B7C" w:rsidRPr="002219B0">
        <w:rPr>
          <w:noProof/>
          <w:sz w:val="28"/>
          <w:szCs w:val="28"/>
          <w:lang w:val="ru-RU"/>
        </w:rPr>
        <w:t xml:space="preserve">), то </w:t>
      </w:r>
      <w:r w:rsidR="007E3B7C" w:rsidRPr="002219B0">
        <w:rPr>
          <w:noProof/>
          <w:sz w:val="28"/>
          <w:szCs w:val="28"/>
        </w:rPr>
        <w:t>deg[</w:t>
      </w:r>
      <w:r w:rsidR="007E3B7C" w:rsidRPr="002219B0">
        <w:rPr>
          <w:i/>
          <w:noProof/>
          <w:sz w:val="28"/>
          <w:szCs w:val="28"/>
        </w:rPr>
        <w:t>j</w:t>
      </w:r>
      <w:r w:rsidR="007E3B7C" w:rsidRPr="002219B0">
        <w:rPr>
          <w:noProof/>
          <w:sz w:val="28"/>
          <w:szCs w:val="28"/>
        </w:rPr>
        <w:t xml:space="preserve">] </w:t>
      </w:r>
      <w:r w:rsidR="007E3B7C" w:rsidRPr="002219B0">
        <w:rPr>
          <w:noProof/>
          <w:sz w:val="28"/>
          <w:szCs w:val="28"/>
          <w:lang w:val="ru-RU"/>
        </w:rPr>
        <w:t>увеличится на 1).</w:t>
      </w:r>
    </w:p>
    <w:p w14:paraId="55E59763" w14:textId="77777777" w:rsidR="00ED3CA3" w:rsidRPr="002219B0" w:rsidRDefault="00ED3CA3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63ED96B7" w14:textId="77777777" w:rsidR="004B5D8A" w:rsidRPr="002219B0" w:rsidRDefault="004B5D8A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2219B0">
        <w:rPr>
          <w:b/>
          <w:noProof/>
          <w:sz w:val="28"/>
          <w:szCs w:val="28"/>
          <w:lang w:val="ru-RU"/>
        </w:rPr>
        <w:t>Пример</w:t>
      </w:r>
    </w:p>
    <w:p w14:paraId="2CBBDDF2" w14:textId="058B60C3" w:rsidR="004B5D8A" w:rsidRPr="002219B0" w:rsidRDefault="004B5D8A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Граф, </w:t>
      </w:r>
      <w:r w:rsidR="00F517C8" w:rsidRPr="00F517C8">
        <w:rPr>
          <w:noProof/>
          <w:sz w:val="28"/>
          <w:szCs w:val="28"/>
        </w:rPr>
        <w:t>приведённый</w:t>
      </w:r>
      <w:r w:rsidR="00F517C8">
        <w:rPr>
          <w:noProof/>
          <w:sz w:val="28"/>
          <w:szCs w:val="28"/>
          <w:lang w:val="ru-RU"/>
        </w:rPr>
        <w:t xml:space="preserve"> </w:t>
      </w:r>
      <w:r w:rsidRPr="002219B0">
        <w:rPr>
          <w:noProof/>
          <w:sz w:val="28"/>
          <w:szCs w:val="28"/>
          <w:lang w:val="ru-RU"/>
        </w:rPr>
        <w:t>в примере, имеет</w:t>
      </w:r>
      <w:r w:rsidR="00F517C8">
        <w:rPr>
          <w:noProof/>
          <w:sz w:val="28"/>
          <w:szCs w:val="28"/>
          <w:lang w:val="ru-RU"/>
        </w:rPr>
        <w:t xml:space="preserve"> </w:t>
      </w:r>
      <w:r w:rsidR="00F517C8" w:rsidRPr="00F517C8">
        <w:rPr>
          <w:noProof/>
          <w:sz w:val="28"/>
          <w:szCs w:val="28"/>
        </w:rPr>
        <w:t xml:space="preserve">следующий </w:t>
      </w:r>
      <w:r w:rsidRPr="002219B0">
        <w:rPr>
          <w:noProof/>
          <w:sz w:val="28"/>
          <w:szCs w:val="28"/>
          <w:lang w:val="ru-RU"/>
        </w:rPr>
        <w:t>вид:</w:t>
      </w:r>
    </w:p>
    <w:p w14:paraId="3E3E633B" w14:textId="77777777" w:rsidR="004B5D8A" w:rsidRPr="002219B0" w:rsidRDefault="00360AAF" w:rsidP="00DF250A">
      <w:pPr>
        <w:ind w:firstLine="567"/>
        <w:jc w:val="center"/>
        <w:rPr>
          <w:sz w:val="28"/>
          <w:szCs w:val="28"/>
          <w:lang w:val="ru-RU"/>
        </w:rPr>
      </w:pPr>
      <w:r>
        <w:object w:dxaOrig="6311" w:dyaOrig="1776" w14:anchorId="17F09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5pt;height:89pt" o:ole="">
            <v:imagedata r:id="rId5" o:title=""/>
          </v:shape>
          <o:OLEObject Type="Embed" ProgID="Visio.Drawing.11" ShapeID="_x0000_i1025" DrawAspect="Content" ObjectID="_1830183005" r:id="rId6"/>
        </w:object>
      </w:r>
    </w:p>
    <w:p w14:paraId="7A71B1DC" w14:textId="77777777" w:rsidR="00DF250A" w:rsidRPr="002219B0" w:rsidRDefault="00DF250A" w:rsidP="00360AAF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C1468B" w14:textId="77777777" w:rsidR="008F3CC1" w:rsidRPr="002219B0" w:rsidRDefault="008F3CC1" w:rsidP="00360AAF">
      <w:pPr>
        <w:pStyle w:val="1"/>
        <w:rPr>
          <w:noProof/>
          <w:sz w:val="28"/>
          <w:szCs w:val="28"/>
        </w:rPr>
      </w:pPr>
      <w:r w:rsidRPr="002219B0">
        <w:rPr>
          <w:noProof/>
          <w:sz w:val="28"/>
          <w:szCs w:val="28"/>
        </w:rPr>
        <w:t>Реализация алгоритма</w:t>
      </w:r>
    </w:p>
    <w:p w14:paraId="6FBC4BFD" w14:textId="21548D63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Объявим массив </w:t>
      </w:r>
      <w:r w:rsidRPr="00F517C8">
        <w:rPr>
          <w:i/>
          <w:iCs/>
          <w:noProof/>
          <w:sz w:val="28"/>
          <w:szCs w:val="28"/>
          <w:lang w:val="ru-RU"/>
        </w:rPr>
        <w:t>deg</w:t>
      </w:r>
      <w:r w:rsidR="00F517C8">
        <w:rPr>
          <w:noProof/>
          <w:sz w:val="28"/>
          <w:szCs w:val="28"/>
          <w:lang w:val="ru-RU"/>
        </w:rPr>
        <w:t xml:space="preserve"> </w:t>
      </w:r>
      <w:r w:rsidR="00F517C8" w:rsidRPr="00F517C8">
        <w:rPr>
          <w:noProof/>
          <w:sz w:val="28"/>
          <w:szCs w:val="28"/>
        </w:rPr>
        <w:t>для хранения степеней вершин</w:t>
      </w:r>
      <w:r w:rsidRPr="002219B0">
        <w:rPr>
          <w:noProof/>
          <w:sz w:val="28"/>
          <w:szCs w:val="28"/>
          <w:lang w:val="ru-RU"/>
        </w:rPr>
        <w:t>.</w:t>
      </w:r>
    </w:p>
    <w:p w14:paraId="25BC0EBD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3A8E3CCE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</w:t>
      </w:r>
    </w:p>
    <w:p w14:paraId="7DBF83F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eg[MAX];</w:t>
      </w:r>
    </w:p>
    <w:p w14:paraId="3737D3A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C0B8C3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таем </w:t>
      </w:r>
      <w:r w:rsidRPr="002219B0">
        <w:rPr>
          <w:noProof/>
          <w:sz w:val="28"/>
          <w:szCs w:val="28"/>
          <w:lang w:val="ru-RU"/>
        </w:rPr>
        <w:t xml:space="preserve">количество вершин графа </w:t>
      </w:r>
      <w:r w:rsidRPr="002219B0">
        <w:rPr>
          <w:i/>
          <w:noProof/>
          <w:sz w:val="28"/>
          <w:szCs w:val="28"/>
          <w:lang w:val="ru-RU"/>
        </w:rPr>
        <w:t>n</w:t>
      </w:r>
      <w:r w:rsidRPr="002219B0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Инициализируем массив </w:t>
      </w:r>
      <w:r w:rsidRPr="00F41EE1">
        <w:rPr>
          <w:i/>
          <w:iCs/>
          <w:noProof/>
          <w:sz w:val="28"/>
          <w:szCs w:val="28"/>
          <w:lang w:val="ru-RU"/>
        </w:rPr>
        <w:t>deg</w:t>
      </w:r>
      <w:r>
        <w:rPr>
          <w:noProof/>
          <w:sz w:val="28"/>
          <w:szCs w:val="28"/>
          <w:lang w:val="ru-RU"/>
        </w:rPr>
        <w:t>.</w:t>
      </w:r>
    </w:p>
    <w:p w14:paraId="437D0906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2ED01282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F62CB35" w14:textId="77777777" w:rsidR="007D76B1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>memset(deg,0,</w:t>
      </w: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deg));</w:t>
      </w:r>
    </w:p>
    <w:p w14:paraId="0C1AA31F" w14:textId="77777777" w:rsidR="00F51DCB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F0A145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Читаем матрицу смежности. </w:t>
      </w:r>
    </w:p>
    <w:p w14:paraId="4E67B912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33BBAE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67B401BD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n; j++)</w:t>
      </w:r>
    </w:p>
    <w:p w14:paraId="7FB38F7D" w14:textId="77777777" w:rsidR="007D76B1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694BAD4" w14:textId="77777777" w:rsidR="00F51DCB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2D019C7" w14:textId="70A40EC1" w:rsidR="00F51DCB" w:rsidRDefault="00F51DCB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 xml:space="preserve">Если в графе </w:t>
      </w:r>
      <w:r w:rsidR="00F41EE1" w:rsidRPr="00F41EE1">
        <w:rPr>
          <w:noProof/>
          <w:sz w:val="28"/>
          <w:szCs w:val="28"/>
        </w:rPr>
        <w:t>есть ребро между вершинами</w:t>
      </w:r>
      <w:r w:rsidR="00F41EE1" w:rsidRPr="00F41EE1">
        <w:rPr>
          <w:noProof/>
          <w:sz w:val="28"/>
          <w:szCs w:val="28"/>
          <w:lang w:val="ru-RU"/>
        </w:rPr>
        <w:t xml:space="preserve"> </w:t>
      </w:r>
      <w:r w:rsidRPr="002219B0">
        <w:rPr>
          <w:i/>
          <w:noProof/>
          <w:sz w:val="28"/>
          <w:szCs w:val="28"/>
        </w:rPr>
        <w:t>i</w:t>
      </w:r>
      <w:r w:rsidR="00F41EE1">
        <w:rPr>
          <w:noProof/>
          <w:sz w:val="28"/>
          <w:szCs w:val="28"/>
          <w:lang w:val="ru-RU"/>
        </w:rPr>
        <w:t xml:space="preserve"> и</w:t>
      </w:r>
      <w:r w:rsidRPr="002219B0">
        <w:rPr>
          <w:noProof/>
          <w:sz w:val="28"/>
          <w:szCs w:val="28"/>
        </w:rPr>
        <w:t xml:space="preserve"> </w:t>
      </w:r>
      <w:r w:rsidRPr="002219B0">
        <w:rPr>
          <w:i/>
          <w:noProof/>
          <w:sz w:val="28"/>
          <w:szCs w:val="28"/>
        </w:rPr>
        <w:t>j</w:t>
      </w:r>
      <w:r w:rsidRPr="002219B0">
        <w:rPr>
          <w:noProof/>
          <w:sz w:val="28"/>
          <w:szCs w:val="28"/>
          <w:lang w:val="ru-RU"/>
        </w:rPr>
        <w:t xml:space="preserve"> </w:t>
      </w:r>
      <w:r w:rsidR="00F41EE1">
        <w:rPr>
          <w:noProof/>
          <w:sz w:val="28"/>
          <w:szCs w:val="28"/>
          <w:lang w:val="ru-RU"/>
        </w:rPr>
        <w:t>(значение</w:t>
      </w:r>
      <w:r>
        <w:rPr>
          <w:noProof/>
          <w:sz w:val="28"/>
          <w:szCs w:val="28"/>
          <w:lang w:val="ru-RU"/>
        </w:rPr>
        <w:t xml:space="preserve"> </w:t>
      </w:r>
      <w:r w:rsidRPr="00F51DCB">
        <w:rPr>
          <w:i/>
          <w:iCs/>
          <w:noProof/>
          <w:sz w:val="28"/>
          <w:szCs w:val="28"/>
        </w:rPr>
        <w:t>value</w:t>
      </w:r>
      <w:r>
        <w:rPr>
          <w:noProof/>
          <w:sz w:val="28"/>
          <w:szCs w:val="28"/>
        </w:rPr>
        <w:t xml:space="preserve"> </w:t>
      </w:r>
      <w:r w:rsidR="00F41EE1">
        <w:rPr>
          <w:noProof/>
          <w:sz w:val="28"/>
          <w:szCs w:val="28"/>
          <w:lang w:val="ru-RU"/>
        </w:rPr>
        <w:t>равно</w:t>
      </w:r>
      <w:r>
        <w:rPr>
          <w:noProof/>
          <w:sz w:val="28"/>
          <w:szCs w:val="28"/>
        </w:rPr>
        <w:t xml:space="preserve"> 1</w:t>
      </w:r>
      <w:r w:rsidR="00F41EE1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, </w:t>
      </w:r>
      <w:r w:rsidR="00F41EE1" w:rsidRPr="00F41EE1">
        <w:rPr>
          <w:noProof/>
          <w:sz w:val="28"/>
          <w:szCs w:val="28"/>
        </w:rPr>
        <w:t xml:space="preserve">увеличиваем </w:t>
      </w:r>
      <w:r w:rsidRPr="002219B0">
        <w:rPr>
          <w:noProof/>
          <w:sz w:val="28"/>
          <w:szCs w:val="28"/>
        </w:rPr>
        <w:t>deg[</w:t>
      </w:r>
      <w:r w:rsidRPr="002219B0">
        <w:rPr>
          <w:i/>
          <w:noProof/>
          <w:sz w:val="28"/>
          <w:szCs w:val="28"/>
        </w:rPr>
        <w:t>i</w:t>
      </w:r>
      <w:r w:rsidRPr="002219B0">
        <w:rPr>
          <w:noProof/>
          <w:sz w:val="28"/>
          <w:szCs w:val="28"/>
        </w:rPr>
        <w:t xml:space="preserve">] </w:t>
      </w:r>
      <w:r w:rsidRPr="002219B0">
        <w:rPr>
          <w:noProof/>
          <w:sz w:val="28"/>
          <w:szCs w:val="28"/>
          <w:lang w:val="ru-RU"/>
        </w:rPr>
        <w:t>на единицу.</w:t>
      </w:r>
    </w:p>
    <w:p w14:paraId="7479BB0F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D0A317F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&amp;value);</w:t>
      </w:r>
    </w:p>
    <w:p w14:paraId="0B19C981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ue == 1) deg[i]++;</w:t>
      </w:r>
    </w:p>
    <w:p w14:paraId="775410C8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6F14CE5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3C4828" w14:textId="6FE43AE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>Выводим</w:t>
      </w:r>
      <w:r w:rsidRPr="002219B0">
        <w:rPr>
          <w:noProof/>
          <w:sz w:val="28"/>
          <w:szCs w:val="28"/>
        </w:rPr>
        <w:t xml:space="preserve"> </w:t>
      </w:r>
      <w:r w:rsidRPr="002219B0">
        <w:rPr>
          <w:noProof/>
          <w:sz w:val="28"/>
          <w:szCs w:val="28"/>
          <w:lang w:val="ru-RU"/>
        </w:rPr>
        <w:t>степени</w:t>
      </w:r>
      <w:r w:rsidR="00F41EE1">
        <w:rPr>
          <w:noProof/>
          <w:sz w:val="28"/>
          <w:szCs w:val="28"/>
          <w:lang w:val="ru-RU"/>
        </w:rPr>
        <w:t xml:space="preserve"> </w:t>
      </w:r>
      <w:r w:rsidR="00F41EE1" w:rsidRPr="00F41EE1">
        <w:rPr>
          <w:noProof/>
          <w:sz w:val="28"/>
          <w:szCs w:val="28"/>
        </w:rPr>
        <w:t xml:space="preserve">всех </w:t>
      </w:r>
      <w:r w:rsidRPr="002219B0">
        <w:rPr>
          <w:noProof/>
          <w:sz w:val="28"/>
          <w:szCs w:val="28"/>
          <w:lang w:val="ru-RU"/>
        </w:rPr>
        <w:t>вершин графа.</w:t>
      </w:r>
    </w:p>
    <w:p w14:paraId="7FA8DFB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9AC693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; i++)</w:t>
      </w:r>
    </w:p>
    <w:p w14:paraId="28C0A249" w14:textId="77777777" w:rsidR="007D76B1" w:rsidRPr="002219B0" w:rsidRDefault="007D76B1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2219B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2219B0">
        <w:rPr>
          <w:rFonts w:ascii="Courier New" w:hAnsi="Courier New" w:cs="Courier New"/>
          <w:noProof/>
          <w:sz w:val="22"/>
          <w:szCs w:val="22"/>
          <w:lang w:val="ru-RU" w:eastAsia="ru-RU"/>
        </w:rPr>
        <w:t>,deg[i]);</w:t>
      </w:r>
    </w:p>
    <w:p w14:paraId="011E9CCC" w14:textId="77777777" w:rsidR="00C9432B" w:rsidRPr="002219B0" w:rsidRDefault="00C9432B" w:rsidP="00360AAF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0E71DC29" w14:textId="77777777" w:rsidR="00C9432B" w:rsidRPr="002219B0" w:rsidRDefault="00C9432B" w:rsidP="00360AAF">
      <w:pPr>
        <w:pStyle w:val="1"/>
        <w:rPr>
          <w:noProof/>
          <w:sz w:val="28"/>
          <w:szCs w:val="28"/>
        </w:rPr>
      </w:pPr>
      <w:r w:rsidRPr="002219B0">
        <w:rPr>
          <w:noProof/>
          <w:sz w:val="28"/>
          <w:szCs w:val="28"/>
          <w:lang w:val="en-US"/>
        </w:rPr>
        <w:t>Java р</w:t>
      </w:r>
      <w:r w:rsidRPr="002219B0">
        <w:rPr>
          <w:noProof/>
          <w:sz w:val="28"/>
          <w:szCs w:val="28"/>
        </w:rPr>
        <w:t xml:space="preserve">еализация </w:t>
      </w:r>
    </w:p>
    <w:p w14:paraId="4117BE27" w14:textId="77777777" w:rsidR="00C9432B" w:rsidRPr="00097E29" w:rsidRDefault="00C9432B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46E6B86B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1C3DC5B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D736C8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435D51B3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6E141EF6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args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14F4A287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080BE2E6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097E29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4B0C3A77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nextInt();</w:t>
      </w:r>
    </w:p>
    <w:p w14:paraId="2F2BC7D0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[] =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;</w:t>
      </w:r>
    </w:p>
    <w:p w14:paraId="3D9D5592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57E8A82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1388433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j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6D86E39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6AD6703F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value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nextInt();</w:t>
      </w:r>
    </w:p>
    <w:p w14:paraId="3F9D10E8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value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= 1)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]++;</w:t>
      </w:r>
    </w:p>
    <w:p w14:paraId="079E5D0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61640A6B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5F0972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097E29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 0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&lt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;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++)</w:t>
      </w:r>
    </w:p>
    <w:p w14:paraId="09E32BF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System.</w:t>
      </w:r>
      <w:r w:rsidRPr="00097E29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deg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i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]);      </w:t>
      </w:r>
    </w:p>
    <w:p w14:paraId="6B1ADEE0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097E29">
        <w:rPr>
          <w:rFonts w:ascii="Courier New" w:hAnsi="Courier New" w:cs="Courier New"/>
          <w:noProof/>
          <w:color w:val="6A3E3E"/>
          <w:sz w:val="22"/>
          <w:szCs w:val="22"/>
          <w:lang w:val="ru-RU" w:eastAsia="ru-RU"/>
        </w:rPr>
        <w:t>con</w:t>
      </w: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close();</w:t>
      </w:r>
    </w:p>
    <w:p w14:paraId="00E5150A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6F64D634" w14:textId="77777777" w:rsidR="00097E29" w:rsidRPr="00097E29" w:rsidRDefault="00097E29" w:rsidP="00360AA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97E29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}   </w:t>
      </w:r>
    </w:p>
    <w:p w14:paraId="0A7A843A" w14:textId="77777777" w:rsidR="00C9432B" w:rsidRDefault="00C9432B" w:rsidP="00360AAF">
      <w:pPr>
        <w:autoSpaceDE w:val="0"/>
        <w:autoSpaceDN w:val="0"/>
        <w:adjustRightInd w:val="0"/>
        <w:ind w:firstLine="567"/>
        <w:jc w:val="both"/>
        <w:rPr>
          <w:noProof/>
        </w:rPr>
      </w:pPr>
    </w:p>
    <w:p w14:paraId="192F6357" w14:textId="77777777" w:rsidR="00097E29" w:rsidRPr="002219B0" w:rsidRDefault="00097E29" w:rsidP="00360AAF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Python</w:t>
      </w:r>
      <w:r w:rsidRPr="002219B0">
        <w:rPr>
          <w:noProof/>
          <w:sz w:val="28"/>
          <w:szCs w:val="28"/>
          <w:lang w:val="en-US"/>
        </w:rPr>
        <w:t xml:space="preserve"> р</w:t>
      </w:r>
      <w:r w:rsidRPr="002219B0">
        <w:rPr>
          <w:noProof/>
          <w:sz w:val="28"/>
          <w:szCs w:val="28"/>
        </w:rPr>
        <w:t xml:space="preserve">еализация </w:t>
      </w:r>
    </w:p>
    <w:p w14:paraId="4A02B1E8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Читаем </w:t>
      </w:r>
      <w:r w:rsidRPr="002219B0">
        <w:rPr>
          <w:noProof/>
          <w:sz w:val="28"/>
          <w:szCs w:val="28"/>
          <w:lang w:val="ru-RU"/>
        </w:rPr>
        <w:t xml:space="preserve">количество вершин графа </w:t>
      </w:r>
      <w:r w:rsidRPr="002219B0">
        <w:rPr>
          <w:i/>
          <w:noProof/>
          <w:sz w:val="28"/>
          <w:szCs w:val="28"/>
          <w:lang w:val="ru-RU"/>
        </w:rPr>
        <w:t>n</w:t>
      </w:r>
      <w:r w:rsidRPr="002219B0">
        <w:rPr>
          <w:noProof/>
          <w:sz w:val="28"/>
          <w:szCs w:val="28"/>
          <w:lang w:val="ru-RU"/>
        </w:rPr>
        <w:t>.</w:t>
      </w:r>
    </w:p>
    <w:p w14:paraId="646FFF0D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7987389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6E951221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7E56124" w14:textId="5FB1B144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ициализируем </w:t>
      </w:r>
      <w:r w:rsidRPr="002219B0">
        <w:rPr>
          <w:noProof/>
          <w:sz w:val="28"/>
          <w:szCs w:val="28"/>
          <w:lang w:val="ru-RU"/>
        </w:rPr>
        <w:t>матрицу смежности</w:t>
      </w:r>
      <w:r>
        <w:rPr>
          <w:noProof/>
          <w:sz w:val="28"/>
          <w:szCs w:val="28"/>
          <w:lang w:val="ru-RU"/>
        </w:rPr>
        <w:t xml:space="preserve"> </w:t>
      </w:r>
      <w:r w:rsidRPr="00F51DCB">
        <w:rPr>
          <w:i/>
          <w:iCs/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 xml:space="preserve"> и </w:t>
      </w:r>
      <w:r w:rsidR="00F41EE1">
        <w:rPr>
          <w:noProof/>
          <w:sz w:val="28"/>
          <w:szCs w:val="28"/>
          <w:lang w:val="ru-RU"/>
        </w:rPr>
        <w:t>список</w:t>
      </w:r>
      <w:r>
        <w:rPr>
          <w:noProof/>
          <w:sz w:val="28"/>
          <w:szCs w:val="28"/>
          <w:lang w:val="ru-RU"/>
        </w:rPr>
        <w:t xml:space="preserve"> степеней вершин </w:t>
      </w:r>
      <w:r w:rsidRPr="00F51DCB">
        <w:rPr>
          <w:i/>
          <w:iCs/>
          <w:noProof/>
          <w:sz w:val="28"/>
          <w:szCs w:val="28"/>
          <w:lang w:val="ru-RU"/>
        </w:rPr>
        <w:t>deg</w:t>
      </w:r>
      <w:r>
        <w:rPr>
          <w:noProof/>
          <w:sz w:val="28"/>
          <w:szCs w:val="28"/>
          <w:lang w:val="ru-RU"/>
        </w:rPr>
        <w:t>.</w:t>
      </w:r>
    </w:p>
    <w:p w14:paraId="65CC844F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1FCA98E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 = [[]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0501AB25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eg = [</w:t>
      </w:r>
      <w:r w:rsidRPr="00F51DC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n</w:t>
      </w:r>
    </w:p>
    <w:p w14:paraId="2C0F55FA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63621FC0" w14:textId="77777777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lastRenderedPageBreak/>
        <w:t xml:space="preserve">Читаем матрицу смежности. </w:t>
      </w:r>
    </w:p>
    <w:p w14:paraId="4668F0FA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42F173B2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43F05B71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i]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76F0C77A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0E2193D3" w14:textId="73318C48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>Вы</w:t>
      </w:r>
      <w:r>
        <w:rPr>
          <w:noProof/>
          <w:sz w:val="28"/>
          <w:szCs w:val="28"/>
          <w:lang w:val="ru-RU"/>
        </w:rPr>
        <w:t>числяем</w:t>
      </w:r>
      <w:r w:rsidRPr="002219B0">
        <w:rPr>
          <w:noProof/>
          <w:sz w:val="28"/>
          <w:szCs w:val="28"/>
        </w:rPr>
        <w:t xml:space="preserve"> </w:t>
      </w:r>
      <w:r w:rsidRPr="002219B0">
        <w:rPr>
          <w:noProof/>
          <w:sz w:val="28"/>
          <w:szCs w:val="28"/>
          <w:lang w:val="ru-RU"/>
        </w:rPr>
        <w:t>степени вершин графа.</w:t>
      </w:r>
      <w:r>
        <w:rPr>
          <w:noProof/>
          <w:sz w:val="28"/>
          <w:szCs w:val="28"/>
          <w:lang w:val="ru-RU"/>
        </w:rPr>
        <w:t xml:space="preserve"> Степень вершины </w:t>
      </w:r>
      <w:r w:rsidRPr="00F51DCB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 равна сумме </w:t>
      </w:r>
      <w:r w:rsidR="00754C7C" w:rsidRPr="00754C7C">
        <w:rPr>
          <w:noProof/>
          <w:sz w:val="28"/>
          <w:szCs w:val="28"/>
        </w:rPr>
        <w:t xml:space="preserve">элементов </w:t>
      </w:r>
      <w:r w:rsidRPr="00F51DCB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-ой строки матрицы смежности </w:t>
      </w:r>
      <w:r w:rsidRPr="00F51DCB">
        <w:rPr>
          <w:i/>
          <w:iCs/>
          <w:noProof/>
          <w:sz w:val="28"/>
          <w:szCs w:val="28"/>
        </w:rPr>
        <w:t>g</w:t>
      </w:r>
      <w:r>
        <w:rPr>
          <w:noProof/>
          <w:sz w:val="28"/>
          <w:szCs w:val="28"/>
          <w:lang w:val="ru-RU"/>
        </w:rPr>
        <w:t>.</w:t>
      </w:r>
    </w:p>
    <w:p w14:paraId="3930CCE9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2031D685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32FF77EC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eg[i] =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sum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g[i])</w:t>
      </w:r>
    </w:p>
    <w:p w14:paraId="0DA856C7" w14:textId="77777777" w:rsid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0E15D30F" w14:textId="4578D3B2" w:rsidR="00F51DCB" w:rsidRPr="002219B0" w:rsidRDefault="00F51DCB" w:rsidP="00360AA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2219B0">
        <w:rPr>
          <w:noProof/>
          <w:sz w:val="28"/>
          <w:szCs w:val="28"/>
          <w:lang w:val="ru-RU"/>
        </w:rPr>
        <w:t>Выводим</w:t>
      </w:r>
      <w:r w:rsidRPr="002219B0">
        <w:rPr>
          <w:noProof/>
          <w:sz w:val="28"/>
          <w:szCs w:val="28"/>
        </w:rPr>
        <w:t xml:space="preserve"> </w:t>
      </w:r>
      <w:r w:rsidRPr="002219B0">
        <w:rPr>
          <w:noProof/>
          <w:sz w:val="28"/>
          <w:szCs w:val="28"/>
          <w:lang w:val="ru-RU"/>
        </w:rPr>
        <w:t>степени</w:t>
      </w:r>
      <w:r w:rsidR="00F41EE1">
        <w:rPr>
          <w:noProof/>
          <w:sz w:val="28"/>
          <w:szCs w:val="28"/>
          <w:lang w:val="ru-RU"/>
        </w:rPr>
        <w:t xml:space="preserve"> </w:t>
      </w:r>
      <w:r w:rsidR="00F41EE1" w:rsidRPr="00F41EE1">
        <w:rPr>
          <w:noProof/>
          <w:sz w:val="28"/>
          <w:szCs w:val="28"/>
        </w:rPr>
        <w:t>всех</w:t>
      </w:r>
      <w:r w:rsidRPr="002219B0">
        <w:rPr>
          <w:noProof/>
          <w:sz w:val="28"/>
          <w:szCs w:val="28"/>
          <w:lang w:val="ru-RU"/>
        </w:rPr>
        <w:t xml:space="preserve"> вершин графа.</w:t>
      </w:r>
    </w:p>
    <w:p w14:paraId="764E93DA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3F8B153F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F51DCB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55BADFE3" w14:textId="77777777" w:rsidR="00F51DCB" w:rsidRPr="00F51DCB" w:rsidRDefault="00F51DCB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51DCB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F51DCB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deg[i])</w:t>
      </w:r>
    </w:p>
    <w:p w14:paraId="7D2BE4AC" w14:textId="77777777" w:rsidR="00097E29" w:rsidRPr="00F51DCB" w:rsidRDefault="00097E29" w:rsidP="00360AA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097E29" w:rsidRPr="00F51DC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5995BC3"/>
    <w:multiLevelType w:val="multilevel"/>
    <w:tmpl w:val="1DC0B7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1243014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4F8A"/>
    <w:rsid w:val="00097E29"/>
    <w:rsid w:val="000D1A86"/>
    <w:rsid w:val="00127D2E"/>
    <w:rsid w:val="001A33BB"/>
    <w:rsid w:val="001E0007"/>
    <w:rsid w:val="001F2D5A"/>
    <w:rsid w:val="002219B0"/>
    <w:rsid w:val="00242589"/>
    <w:rsid w:val="00276F4A"/>
    <w:rsid w:val="002A1ADE"/>
    <w:rsid w:val="002D0BB9"/>
    <w:rsid w:val="00344B30"/>
    <w:rsid w:val="0035310D"/>
    <w:rsid w:val="00360AAF"/>
    <w:rsid w:val="003C27D4"/>
    <w:rsid w:val="00461A9E"/>
    <w:rsid w:val="004B4722"/>
    <w:rsid w:val="004B5D8A"/>
    <w:rsid w:val="004D4D3C"/>
    <w:rsid w:val="005147D2"/>
    <w:rsid w:val="0055145C"/>
    <w:rsid w:val="00574365"/>
    <w:rsid w:val="005B22A3"/>
    <w:rsid w:val="005E2517"/>
    <w:rsid w:val="006002B1"/>
    <w:rsid w:val="00601E5B"/>
    <w:rsid w:val="006D3787"/>
    <w:rsid w:val="00705651"/>
    <w:rsid w:val="00717CD8"/>
    <w:rsid w:val="007478DC"/>
    <w:rsid w:val="00751074"/>
    <w:rsid w:val="00754C7C"/>
    <w:rsid w:val="007801E4"/>
    <w:rsid w:val="007A1BFB"/>
    <w:rsid w:val="007C2E23"/>
    <w:rsid w:val="007D53C5"/>
    <w:rsid w:val="007D76B1"/>
    <w:rsid w:val="007E3B7C"/>
    <w:rsid w:val="00824590"/>
    <w:rsid w:val="00863C0C"/>
    <w:rsid w:val="00871C3D"/>
    <w:rsid w:val="00875525"/>
    <w:rsid w:val="00893DF0"/>
    <w:rsid w:val="008F3CC1"/>
    <w:rsid w:val="008F6F09"/>
    <w:rsid w:val="00927263"/>
    <w:rsid w:val="0093022C"/>
    <w:rsid w:val="0094590B"/>
    <w:rsid w:val="009557A7"/>
    <w:rsid w:val="009900F0"/>
    <w:rsid w:val="00AD6412"/>
    <w:rsid w:val="00B04DF5"/>
    <w:rsid w:val="00B67BCD"/>
    <w:rsid w:val="00B705B6"/>
    <w:rsid w:val="00B833BB"/>
    <w:rsid w:val="00BC556E"/>
    <w:rsid w:val="00BD15D4"/>
    <w:rsid w:val="00C22A79"/>
    <w:rsid w:val="00C40B0C"/>
    <w:rsid w:val="00C9432B"/>
    <w:rsid w:val="00CD2548"/>
    <w:rsid w:val="00D06AB9"/>
    <w:rsid w:val="00D21943"/>
    <w:rsid w:val="00D70DC3"/>
    <w:rsid w:val="00D967CF"/>
    <w:rsid w:val="00DA79BA"/>
    <w:rsid w:val="00DD3AF3"/>
    <w:rsid w:val="00DF250A"/>
    <w:rsid w:val="00E22B8D"/>
    <w:rsid w:val="00ED3CA3"/>
    <w:rsid w:val="00ED42F5"/>
    <w:rsid w:val="00EF2F4A"/>
    <w:rsid w:val="00F41EE1"/>
    <w:rsid w:val="00F44695"/>
    <w:rsid w:val="00F517C8"/>
    <w:rsid w:val="00F51DCB"/>
    <w:rsid w:val="00F8256A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6BAE549"/>
  <w15:chartTrackingRefBased/>
  <w15:docId w15:val="{37451108-7C9B-4371-B8D8-2F10FC0D2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qFormat/>
    <w:rsid w:val="00717CD8"/>
    <w:rPr>
      <w:b/>
      <w:bCs/>
    </w:rPr>
  </w:style>
  <w:style w:type="character" w:customStyle="1" w:styleId="apple-converted-space">
    <w:name w:val="apple-converted-space"/>
    <w:basedOn w:val="a0"/>
    <w:rsid w:val="00717CD8"/>
  </w:style>
  <w:style w:type="character" w:customStyle="1" w:styleId="HTML0">
    <w:name w:val="Стандартный HTML Знак"/>
    <w:link w:val="HTML"/>
    <w:uiPriority w:val="99"/>
    <w:rsid w:val="00097E29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079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8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351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2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6</cp:revision>
  <dcterms:created xsi:type="dcterms:W3CDTF">2026-01-17T15:13:00Z</dcterms:created>
  <dcterms:modified xsi:type="dcterms:W3CDTF">2026-01-17T15:24:00Z</dcterms:modified>
</cp:coreProperties>
</file>